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05BCF" w:rsidRPr="00C424DD" w:rsidRDefault="00315647" w:rsidP="009A4298">
      <w:pPr>
        <w:jc w:val="center"/>
        <w:rPr>
          <w:rFonts w:ascii="Source Han Sans Bold" w:eastAsia="Source Han Sans Bold" w:hAnsi="Source Han Sans Bold"/>
          <w:sz w:val="32"/>
        </w:rPr>
      </w:pPr>
      <w:r w:rsidRPr="00C424DD">
        <w:rPr>
          <w:rFonts w:ascii="Source Han Sans Bold" w:eastAsia="Source Han Sans Bold" w:hAnsi="Source Han Sans Bold"/>
          <w:sz w:val="32"/>
        </w:rPr>
        <w:t>图片分享网站</w:t>
      </w:r>
      <w:r w:rsidR="00A93D5C" w:rsidRPr="00C424DD">
        <w:rPr>
          <w:rFonts w:ascii="Source Han Sans Bold" w:eastAsia="Source Han Sans Bold" w:hAnsi="Source Han Sans Bold"/>
          <w:sz w:val="32"/>
        </w:rPr>
        <w:t>开题报告</w:t>
      </w:r>
      <w:bookmarkStart w:id="0" w:name="_GoBack"/>
      <w:bookmarkEnd w:id="0"/>
    </w:p>
    <w:p w:rsidR="00315647" w:rsidRPr="00E4042D" w:rsidRDefault="00130E48" w:rsidP="009A4298">
      <w:pPr>
        <w:pStyle w:val="1"/>
        <w:numPr>
          <w:ilvl w:val="0"/>
          <w:numId w:val="2"/>
        </w:numPr>
        <w:spacing w:before="240"/>
        <w:rPr>
          <w:rFonts w:ascii="冬青黑体简体中文 W3" w:hAnsi="冬青黑体简体中文 W3"/>
        </w:rPr>
      </w:pPr>
      <w:r w:rsidRPr="00E4042D">
        <w:rPr>
          <w:rFonts w:ascii="冬青黑体简体中文 W3" w:hAnsi="冬青黑体简体中文 W3" w:hint="eastAsia"/>
        </w:rPr>
        <w:t>引言</w:t>
      </w:r>
    </w:p>
    <w:p w:rsidR="00130E48" w:rsidRPr="00E4042D" w:rsidRDefault="00130E48" w:rsidP="009A4298">
      <w:pPr>
        <w:pStyle w:val="2"/>
        <w:spacing w:before="240"/>
        <w:rPr>
          <w:rFonts w:ascii="冬青黑体简体中文 W3" w:eastAsia="冬青黑体简体中文 W3" w:hAnsi="冬青黑体简体中文 W3"/>
          <w:sz w:val="24"/>
          <w:szCs w:val="22"/>
        </w:rPr>
      </w:pPr>
      <w:r w:rsidRPr="00E4042D">
        <w:rPr>
          <w:rFonts w:ascii="冬青黑体简体中文 W3" w:eastAsia="冬青黑体简体中文 W3" w:hAnsi="冬青黑体简体中文 W3" w:hint="eastAsia"/>
          <w:sz w:val="24"/>
          <w:szCs w:val="22"/>
        </w:rPr>
        <w:t>1.1背景</w:t>
      </w:r>
    </w:p>
    <w:p w:rsidR="00130E48" w:rsidRPr="00E4042D" w:rsidRDefault="00130E48" w:rsidP="009A4298">
      <w:pPr>
        <w:ind w:firstLineChars="200" w:firstLine="440"/>
        <w:rPr>
          <w:rFonts w:ascii="冬青黑体简体中文 W3" w:hAnsi="冬青黑体简体中文 W3"/>
        </w:rPr>
      </w:pPr>
      <w:r w:rsidRPr="00E4042D">
        <w:rPr>
          <w:rFonts w:ascii="冬青黑体简体中文 W3" w:hAnsi="冬青黑体简体中文 W3"/>
        </w:rPr>
        <w:t>随着时代的发展，越来越多的人可以接触到各种拍照设备，拍照的成本相对以前大大的降低，照片的分享也成为了人们的一大乐趣。</w:t>
      </w:r>
    </w:p>
    <w:p w:rsidR="00130E48" w:rsidRPr="00E4042D" w:rsidRDefault="00130E48" w:rsidP="009A4298">
      <w:pPr>
        <w:pStyle w:val="2"/>
        <w:spacing w:before="240"/>
        <w:rPr>
          <w:rFonts w:ascii="冬青黑体简体中文 W3" w:eastAsia="冬青黑体简体中文 W3" w:hAnsi="冬青黑体简体中文 W3"/>
          <w:sz w:val="24"/>
          <w:szCs w:val="22"/>
        </w:rPr>
      </w:pPr>
      <w:r w:rsidRPr="00E4042D">
        <w:rPr>
          <w:rFonts w:ascii="冬青黑体简体中文 W3" w:eastAsia="冬青黑体简体中文 W3" w:hAnsi="冬青黑体简体中文 W3" w:hint="eastAsia"/>
          <w:sz w:val="24"/>
          <w:szCs w:val="22"/>
        </w:rPr>
        <w:t>1.2目的</w:t>
      </w:r>
    </w:p>
    <w:p w:rsidR="00BE0112" w:rsidRPr="00E4042D" w:rsidRDefault="00130E48" w:rsidP="009A4298">
      <w:pPr>
        <w:rPr>
          <w:rFonts w:ascii="冬青黑体简体中文 W3" w:hAnsi="冬青黑体简体中文 W3"/>
        </w:rPr>
      </w:pPr>
      <w:r w:rsidRPr="00E4042D">
        <w:rPr>
          <w:rFonts w:ascii="冬青黑体简体中文 W3" w:hAnsi="冬青黑体简体中文 W3"/>
        </w:rPr>
        <w:t xml:space="preserve">    为了让大家更好地分享交流自己所拍摄的照片，建立一个高效简洁的分享平台成为了需要。我们这个照片网站从这种需要出发，力求给予用户一种特别的分享体验。</w:t>
      </w:r>
    </w:p>
    <w:p w:rsidR="00130E48" w:rsidRPr="00E4042D" w:rsidRDefault="00130E48" w:rsidP="009A4298">
      <w:pPr>
        <w:pStyle w:val="1"/>
        <w:numPr>
          <w:ilvl w:val="0"/>
          <w:numId w:val="2"/>
        </w:numPr>
        <w:spacing w:before="240"/>
        <w:rPr>
          <w:rFonts w:ascii="冬青黑体简体中文 W3" w:hAnsi="冬青黑体简体中文 W3"/>
        </w:rPr>
      </w:pPr>
      <w:r w:rsidRPr="00E4042D">
        <w:rPr>
          <w:rFonts w:ascii="冬青黑体简体中文 W3" w:hAnsi="冬青黑体简体中文 W3" w:hint="eastAsia"/>
        </w:rPr>
        <w:t>概览</w:t>
      </w:r>
    </w:p>
    <w:p w:rsidR="00130E48" w:rsidRPr="00E4042D" w:rsidRDefault="00130E48" w:rsidP="009A4298">
      <w:pPr>
        <w:pStyle w:val="2"/>
        <w:spacing w:before="240"/>
        <w:rPr>
          <w:rFonts w:ascii="冬青黑体简体中文 W3" w:eastAsia="冬青黑体简体中文 W3" w:hAnsi="冬青黑体简体中文 W3"/>
          <w:sz w:val="24"/>
          <w:szCs w:val="22"/>
        </w:rPr>
      </w:pPr>
      <w:r w:rsidRPr="00E4042D">
        <w:rPr>
          <w:rFonts w:ascii="冬青黑体简体中文 W3" w:eastAsia="冬青黑体简体中文 W3" w:hAnsi="冬青黑体简体中文 W3" w:hint="eastAsia"/>
          <w:sz w:val="24"/>
          <w:szCs w:val="22"/>
        </w:rPr>
        <w:t>2.1特征说明</w:t>
      </w:r>
    </w:p>
    <w:p w:rsidR="00130E48" w:rsidRPr="00E4042D" w:rsidRDefault="00130E48" w:rsidP="009A4298">
      <w:pPr>
        <w:rPr>
          <w:rFonts w:ascii="冬青黑体简体中文 W3" w:hAnsi="冬青黑体简体中文 W3"/>
        </w:rPr>
      </w:pPr>
      <w:r w:rsidRPr="00E4042D">
        <w:rPr>
          <w:rFonts w:ascii="冬青黑体简体中文 W3" w:hAnsi="冬青黑体简体中文 W3"/>
        </w:rPr>
        <w:t xml:space="preserve">    本网站的界面简约美观，功能上侧重分享，可以以让用户得到一定的社交体验，操作简明易懂，结合相关文档可以进行更加深入的自定义。</w:t>
      </w:r>
    </w:p>
    <w:p w:rsidR="00130E48" w:rsidRPr="00E4042D" w:rsidRDefault="00130E48" w:rsidP="009A4298">
      <w:pPr>
        <w:ind w:firstLineChars="200" w:firstLine="440"/>
        <w:rPr>
          <w:rFonts w:ascii="冬青黑体简体中文 W3" w:hAnsi="冬青黑体简体中文 W3"/>
        </w:rPr>
      </w:pPr>
      <w:r w:rsidRPr="00E4042D">
        <w:rPr>
          <w:rFonts w:ascii="冬青黑体简体中文 W3" w:hAnsi="冬青黑体简体中文 W3"/>
        </w:rPr>
        <w:t>本设计提供了对以下功能点较为方便，直观的操作。</w:t>
      </w:r>
    </w:p>
    <w:p w:rsidR="00130E48" w:rsidRPr="00E4042D" w:rsidRDefault="00130E48" w:rsidP="009A4298">
      <w:pPr>
        <w:rPr>
          <w:rFonts w:ascii="冬青黑体简体中文 W3" w:hAnsi="冬青黑体简体中文 W3"/>
        </w:rPr>
      </w:pPr>
      <w:r w:rsidRPr="00E4042D">
        <w:rPr>
          <w:rFonts w:ascii="冬青黑体简体中文 W3" w:hAnsi="冬青黑体简体中文 W3"/>
        </w:rPr>
        <w:t>（1）</w:t>
      </w:r>
      <w:r w:rsidRPr="00E4042D">
        <w:rPr>
          <w:rFonts w:ascii="冬青黑体简体中文 W3" w:hAnsi="冬青黑体简体中文 W3"/>
        </w:rPr>
        <w:tab/>
        <w:t>个人照片查看</w:t>
      </w:r>
    </w:p>
    <w:p w:rsidR="00130E48" w:rsidRPr="00E4042D" w:rsidRDefault="00130E48" w:rsidP="009A4298">
      <w:pPr>
        <w:rPr>
          <w:rFonts w:ascii="冬青黑体简体中文 W3" w:hAnsi="冬青黑体简体中文 W3"/>
        </w:rPr>
      </w:pPr>
      <w:r w:rsidRPr="00E4042D">
        <w:rPr>
          <w:rFonts w:ascii="冬青黑体简体中文 W3" w:hAnsi="冬青黑体简体中文 W3"/>
        </w:rPr>
        <w:t>（2）</w:t>
      </w:r>
      <w:r w:rsidRPr="00E4042D">
        <w:rPr>
          <w:rFonts w:ascii="冬青黑体简体中文 W3" w:hAnsi="冬青黑体简体中文 W3"/>
        </w:rPr>
        <w:tab/>
        <w:t>朋友照片查看</w:t>
      </w:r>
    </w:p>
    <w:p w:rsidR="00130E48" w:rsidRPr="00E4042D" w:rsidRDefault="00130E48" w:rsidP="009A4298">
      <w:pPr>
        <w:rPr>
          <w:rFonts w:ascii="冬青黑体简体中文 W3" w:hAnsi="冬青黑体简体中文 W3"/>
        </w:rPr>
      </w:pPr>
      <w:r w:rsidRPr="00E4042D">
        <w:rPr>
          <w:rFonts w:ascii="冬青黑体简体中文 W3" w:hAnsi="冬青黑体简体中文 W3"/>
        </w:rPr>
        <w:t>（3）</w:t>
      </w:r>
      <w:r w:rsidRPr="00E4042D">
        <w:rPr>
          <w:rFonts w:ascii="冬青黑体简体中文 W3" w:hAnsi="冬青黑体简体中文 W3"/>
        </w:rPr>
        <w:tab/>
        <w:t>根据tag检索照片</w:t>
      </w:r>
    </w:p>
    <w:p w:rsidR="00130E48" w:rsidRPr="00E4042D" w:rsidRDefault="00130E48" w:rsidP="009A4298">
      <w:pPr>
        <w:rPr>
          <w:rFonts w:ascii="冬青黑体简体中文 W3" w:hAnsi="冬青黑体简体中文 W3"/>
        </w:rPr>
      </w:pPr>
      <w:r w:rsidRPr="00E4042D">
        <w:rPr>
          <w:rFonts w:ascii="冬青黑体简体中文 W3" w:hAnsi="冬青黑体简体中文 W3"/>
        </w:rPr>
        <w:t>（4）</w:t>
      </w:r>
      <w:r w:rsidRPr="00E4042D">
        <w:rPr>
          <w:rFonts w:ascii="冬青黑体简体中文 W3" w:hAnsi="冬青黑体简体中文 W3"/>
        </w:rPr>
        <w:tab/>
        <w:t>照片推荐：根据个人收藏的照片进行个性化的推荐。</w:t>
      </w:r>
    </w:p>
    <w:p w:rsidR="00130E48" w:rsidRPr="00E4042D" w:rsidRDefault="00130E48" w:rsidP="009A4298">
      <w:pPr>
        <w:rPr>
          <w:rFonts w:ascii="冬青黑体简体中文 W3" w:hAnsi="冬青黑体简体中文 W3"/>
        </w:rPr>
      </w:pPr>
      <w:r w:rsidRPr="00E4042D">
        <w:rPr>
          <w:rFonts w:ascii="冬青黑体简体中文 W3" w:hAnsi="冬青黑体简体中文 W3"/>
        </w:rPr>
        <w:t>（5）</w:t>
      </w:r>
      <w:r w:rsidRPr="00E4042D">
        <w:rPr>
          <w:rFonts w:ascii="冬青黑体简体中文 W3" w:hAnsi="冬青黑体简体中文 W3"/>
        </w:rPr>
        <w:tab/>
        <w:t>照片收藏</w:t>
      </w:r>
    </w:p>
    <w:p w:rsidR="00130E48" w:rsidRPr="00E4042D" w:rsidRDefault="00130E48" w:rsidP="009A4298">
      <w:pPr>
        <w:rPr>
          <w:rFonts w:ascii="冬青黑体简体中文 W3" w:hAnsi="冬青黑体简体中文 W3"/>
        </w:rPr>
      </w:pPr>
      <w:r w:rsidRPr="00E4042D">
        <w:rPr>
          <w:rFonts w:ascii="冬青黑体简体中文 W3" w:hAnsi="冬青黑体简体中文 W3"/>
        </w:rPr>
        <w:t>（6）</w:t>
      </w:r>
      <w:r w:rsidRPr="00E4042D">
        <w:rPr>
          <w:rFonts w:ascii="冬青黑体简体中文 W3" w:hAnsi="冬青黑体简体中文 W3"/>
        </w:rPr>
        <w:tab/>
        <w:t>照片评价</w:t>
      </w:r>
    </w:p>
    <w:p w:rsidR="00130E48" w:rsidRPr="00E4042D" w:rsidRDefault="00130E48" w:rsidP="009A4298">
      <w:pPr>
        <w:pStyle w:val="2"/>
        <w:spacing w:before="240"/>
        <w:rPr>
          <w:rFonts w:ascii="冬青黑体简体中文 W3" w:eastAsia="冬青黑体简体中文 W3" w:hAnsi="冬青黑体简体中文 W3"/>
          <w:sz w:val="24"/>
          <w:szCs w:val="22"/>
        </w:rPr>
      </w:pPr>
      <w:r w:rsidRPr="00E4042D">
        <w:rPr>
          <w:rFonts w:ascii="冬青黑体简体中文 W3" w:eastAsia="冬青黑体简体中文 W3" w:hAnsi="冬青黑体简体中文 W3" w:hint="eastAsia"/>
          <w:sz w:val="24"/>
          <w:szCs w:val="22"/>
        </w:rPr>
        <w:t>2.2用户性质</w:t>
      </w:r>
    </w:p>
    <w:p w:rsidR="00130E48" w:rsidRPr="00E4042D" w:rsidRDefault="00130E48" w:rsidP="009A4298">
      <w:pPr>
        <w:rPr>
          <w:rFonts w:ascii="冬青黑体简体中文 W3" w:hAnsi="冬青黑体简体中文 W3"/>
        </w:rPr>
      </w:pPr>
      <w:r w:rsidRPr="00E4042D">
        <w:rPr>
          <w:rFonts w:ascii="冬青黑体简体中文 W3" w:hAnsi="冬青黑体简体中文 W3"/>
        </w:rPr>
        <w:t xml:space="preserve">    使用手机、相机等设备拍照的一般用户，需要在平台上上传、浏览照片与他人进行交流。</w:t>
      </w:r>
    </w:p>
    <w:p w:rsidR="00130E48" w:rsidRPr="00E4042D" w:rsidRDefault="00130E48" w:rsidP="009A4298">
      <w:pPr>
        <w:pStyle w:val="2"/>
        <w:spacing w:before="240"/>
        <w:rPr>
          <w:rFonts w:ascii="冬青黑体简体中文 W3" w:eastAsia="冬青黑体简体中文 W3" w:hAnsi="冬青黑体简体中文 W3"/>
          <w:sz w:val="24"/>
          <w:szCs w:val="22"/>
        </w:rPr>
      </w:pPr>
      <w:r w:rsidRPr="00E4042D">
        <w:rPr>
          <w:rFonts w:ascii="冬青黑体简体中文 W3" w:eastAsia="冬青黑体简体中文 W3" w:hAnsi="冬青黑体简体中文 W3" w:hint="eastAsia"/>
          <w:sz w:val="24"/>
          <w:szCs w:val="22"/>
        </w:rPr>
        <w:lastRenderedPageBreak/>
        <w:t>2.3限制条件</w:t>
      </w:r>
    </w:p>
    <w:p w:rsidR="00130E48" w:rsidRPr="00E4042D" w:rsidRDefault="00130E48" w:rsidP="009A4298">
      <w:pPr>
        <w:ind w:firstLineChars="200" w:firstLine="440"/>
        <w:rPr>
          <w:rFonts w:ascii="冬青黑体简体中文 W3" w:hAnsi="冬青黑体简体中文 W3"/>
        </w:rPr>
      </w:pPr>
      <w:r w:rsidRPr="00E4042D">
        <w:rPr>
          <w:rFonts w:ascii="冬青黑体简体中文 W3" w:hAnsi="冬青黑体简体中文 W3"/>
        </w:rPr>
        <w:t>用户为一般大众用户，并不适合对照片有专业要求的人士</w:t>
      </w:r>
    </w:p>
    <w:p w:rsidR="00130E48" w:rsidRPr="00E4042D" w:rsidRDefault="00130E48" w:rsidP="009A4298">
      <w:pPr>
        <w:ind w:firstLineChars="200" w:firstLine="440"/>
        <w:rPr>
          <w:rFonts w:ascii="冬青黑体简体中文 W3" w:hAnsi="冬青黑体简体中文 W3"/>
        </w:rPr>
      </w:pPr>
      <w:r w:rsidRPr="00E4042D">
        <w:rPr>
          <w:rFonts w:ascii="冬青黑体简体中文 W3" w:hAnsi="冬青黑体简体中文 W3"/>
        </w:rPr>
        <w:t>网站的管理人员要有一定的技术基础</w:t>
      </w:r>
    </w:p>
    <w:p w:rsidR="00130E48" w:rsidRPr="00E4042D" w:rsidRDefault="00130E48" w:rsidP="009A4298">
      <w:pPr>
        <w:ind w:firstLineChars="200" w:firstLine="440"/>
        <w:rPr>
          <w:rFonts w:ascii="冬青黑体简体中文 W3" w:hAnsi="冬青黑体简体中文 W3"/>
        </w:rPr>
      </w:pPr>
      <w:r w:rsidRPr="00E4042D">
        <w:rPr>
          <w:rFonts w:ascii="冬青黑体简体中文 W3" w:hAnsi="冬青黑体简体中文 W3"/>
        </w:rPr>
        <w:t>上传的照片需要有一定的原创性</w:t>
      </w:r>
    </w:p>
    <w:p w:rsidR="00130E48" w:rsidRPr="00E4042D" w:rsidRDefault="00130E48" w:rsidP="009A4298">
      <w:pPr>
        <w:ind w:firstLineChars="200" w:firstLine="440"/>
        <w:rPr>
          <w:rFonts w:ascii="冬青黑体简体中文 W3" w:hAnsi="冬青黑体简体中文 W3"/>
        </w:rPr>
      </w:pPr>
      <w:r w:rsidRPr="00E4042D">
        <w:rPr>
          <w:rFonts w:ascii="冬青黑体简体中文 W3" w:hAnsi="冬青黑体简体中文 W3"/>
        </w:rPr>
        <w:t>开发人员需在一定时间资金的限度内完成该网站</w:t>
      </w:r>
    </w:p>
    <w:p w:rsidR="00130E48" w:rsidRPr="00E4042D" w:rsidRDefault="00130E48" w:rsidP="009A4298">
      <w:pPr>
        <w:ind w:firstLineChars="200" w:firstLine="440"/>
        <w:rPr>
          <w:rFonts w:ascii="冬青黑体简体中文 W3" w:hAnsi="冬青黑体简体中文 W3"/>
        </w:rPr>
      </w:pPr>
      <w:r w:rsidRPr="00E4042D">
        <w:rPr>
          <w:rFonts w:ascii="冬青黑体简体中文 W3" w:hAnsi="冬青黑体简体中文 W3"/>
        </w:rPr>
        <w:t>以分享交流功能为主，并不能对照片进行全面的编辑</w:t>
      </w:r>
    </w:p>
    <w:p w:rsidR="00130E48" w:rsidRPr="00E4042D" w:rsidRDefault="00130E48" w:rsidP="009A4298">
      <w:pPr>
        <w:ind w:firstLineChars="200" w:firstLine="440"/>
        <w:rPr>
          <w:rFonts w:ascii="冬青黑体简体中文 W3" w:hAnsi="冬青黑体简体中文 W3"/>
        </w:rPr>
      </w:pPr>
      <w:r w:rsidRPr="00E4042D">
        <w:rPr>
          <w:rFonts w:ascii="冬青黑体简体中文 W3" w:hAnsi="冬青黑体简体中文 W3"/>
        </w:rPr>
        <w:t>用户体验可能受部分地区服务器、网速等因素影响</w:t>
      </w:r>
    </w:p>
    <w:p w:rsidR="00BE0112" w:rsidRPr="00E4042D" w:rsidRDefault="00130E48" w:rsidP="009A4298">
      <w:pPr>
        <w:ind w:firstLineChars="200" w:firstLine="440"/>
        <w:rPr>
          <w:rFonts w:ascii="冬青黑体简体中文 W3" w:hAnsi="冬青黑体简体中文 W3"/>
        </w:rPr>
      </w:pPr>
      <w:r w:rsidRPr="00E4042D">
        <w:rPr>
          <w:rFonts w:ascii="冬青黑体简体中文 W3" w:hAnsi="冬青黑体简体中文 W3"/>
        </w:rPr>
        <w:t>各人员需遵守互联网相关法律法规</w:t>
      </w:r>
    </w:p>
    <w:p w:rsidR="00130E48" w:rsidRPr="00E4042D" w:rsidRDefault="00A93D5C" w:rsidP="009A4298">
      <w:pPr>
        <w:pStyle w:val="1"/>
        <w:numPr>
          <w:ilvl w:val="0"/>
          <w:numId w:val="2"/>
        </w:numPr>
        <w:spacing w:before="240"/>
        <w:rPr>
          <w:rFonts w:ascii="冬青黑体简体中文 W3" w:hAnsi="冬青黑体简体中文 W3"/>
        </w:rPr>
      </w:pPr>
      <w:r w:rsidRPr="00E4042D">
        <w:rPr>
          <w:rFonts w:ascii="冬青黑体简体中文 W3" w:hAnsi="冬青黑体简体中文 W3"/>
        </w:rPr>
        <w:t>功能</w:t>
      </w:r>
      <w:r w:rsidR="00130E48" w:rsidRPr="00E4042D">
        <w:rPr>
          <w:rFonts w:ascii="冬青黑体简体中文 W3" w:hAnsi="冬青黑体简体中文 W3"/>
        </w:rPr>
        <w:t>详情</w:t>
      </w:r>
    </w:p>
    <w:p w:rsidR="00130E48" w:rsidRPr="00E4042D" w:rsidRDefault="00130E48" w:rsidP="009A4298">
      <w:pPr>
        <w:pStyle w:val="2"/>
        <w:spacing w:before="240"/>
        <w:rPr>
          <w:rFonts w:ascii="冬青黑体简体中文 W3" w:eastAsia="冬青黑体简体中文 W3" w:hAnsi="冬青黑体简体中文 W3"/>
          <w:sz w:val="24"/>
          <w:szCs w:val="22"/>
        </w:rPr>
      </w:pPr>
      <w:r w:rsidRPr="00E4042D">
        <w:rPr>
          <w:rFonts w:ascii="冬青黑体简体中文 W3" w:eastAsia="冬青黑体简体中文 W3" w:hAnsi="冬青黑体简体中文 W3" w:hint="eastAsia"/>
          <w:sz w:val="24"/>
          <w:szCs w:val="22"/>
        </w:rPr>
        <w:t>3.</w:t>
      </w:r>
      <w:r w:rsidRPr="00E4042D">
        <w:rPr>
          <w:rFonts w:ascii="冬青黑体简体中文 W3" w:eastAsia="冬青黑体简体中文 W3" w:hAnsi="冬青黑体简体中文 W3"/>
          <w:sz w:val="24"/>
          <w:szCs w:val="22"/>
        </w:rPr>
        <w:t>1 系统</w:t>
      </w:r>
    </w:p>
    <w:p w:rsidR="00130E48" w:rsidRPr="00E4042D" w:rsidRDefault="009A4298" w:rsidP="009A4298">
      <w:pPr>
        <w:pStyle w:val="a3"/>
        <w:ind w:left="440" w:firstLineChars="0" w:firstLine="0"/>
        <w:jc w:val="center"/>
        <w:rPr>
          <w:rFonts w:ascii="冬青黑体简体中文 W3" w:hAnsi="冬青黑体简体中文 W3"/>
        </w:rPr>
      </w:pPr>
      <w:r w:rsidRPr="00E4042D">
        <w:rPr>
          <w:rFonts w:ascii="冬青黑体简体中文 W3" w:hAnsi="冬青黑体简体中文 W3"/>
        </w:rPr>
        <w:object w:dxaOrig="10125" w:dyaOrig="82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3.4pt;height:232.05pt" o:ole="">
            <v:imagedata r:id="rId6" o:title=""/>
          </v:shape>
          <o:OLEObject Type="Embed" ProgID="Visio.Drawing.15" ShapeID="_x0000_i1025" DrawAspect="Content" ObjectID="_1479588295" r:id="rId7"/>
        </w:object>
      </w:r>
    </w:p>
    <w:p w:rsidR="00BE0112" w:rsidRPr="00E4042D" w:rsidRDefault="00BE0112" w:rsidP="009A4298">
      <w:pPr>
        <w:rPr>
          <w:rFonts w:ascii="冬青黑体简体中文 W3" w:hAnsi="冬青黑体简体中文 W3"/>
        </w:rPr>
      </w:pPr>
      <w:r w:rsidRPr="00E4042D">
        <w:rPr>
          <w:rFonts w:ascii="冬青黑体简体中文 W3" w:hAnsi="冬青黑体简体中文 W3"/>
        </w:rPr>
        <w:t>网站全局有置顶的工具栏，选项有：首页、探索、群组、账户</w:t>
      </w:r>
    </w:p>
    <w:p w:rsidR="00BE0112" w:rsidRPr="00E4042D" w:rsidRDefault="00BE0112" w:rsidP="009A4298">
      <w:pPr>
        <w:rPr>
          <w:rFonts w:ascii="冬青黑体简体中文 W3" w:hAnsi="冬青黑体简体中文 W3"/>
        </w:rPr>
      </w:pPr>
      <w:r w:rsidRPr="00E4042D">
        <w:rPr>
          <w:rFonts w:ascii="冬青黑体简体中文 W3" w:hAnsi="冬青黑体简体中文 W3"/>
        </w:rPr>
        <w:t>二级工具栏为功能模块：管理、修改、打印、上传</w:t>
      </w:r>
    </w:p>
    <w:p w:rsidR="00BE0112" w:rsidRPr="00E4042D" w:rsidRDefault="00BE0112" w:rsidP="009A4298">
      <w:pPr>
        <w:rPr>
          <w:rFonts w:ascii="冬青黑体简体中文 W3" w:hAnsi="冬青黑体简体中文 W3"/>
        </w:rPr>
      </w:pPr>
      <w:r w:rsidRPr="00E4042D">
        <w:rPr>
          <w:rFonts w:ascii="冬青黑体简体中文 W3" w:hAnsi="冬青黑体简体中文 W3"/>
        </w:rPr>
        <w:t>主体为图片缩略图，主体左侧有可隐藏的图片浏览工具</w:t>
      </w:r>
    </w:p>
    <w:p w:rsidR="00130E48" w:rsidRPr="00E4042D" w:rsidRDefault="00130E48" w:rsidP="009A4298">
      <w:pPr>
        <w:pStyle w:val="2"/>
        <w:spacing w:before="240"/>
        <w:rPr>
          <w:rFonts w:ascii="冬青黑体简体中文 W3" w:eastAsia="冬青黑体简体中文 W3" w:hAnsi="冬青黑体简体中文 W3"/>
          <w:sz w:val="24"/>
          <w:szCs w:val="22"/>
        </w:rPr>
      </w:pPr>
      <w:r w:rsidRPr="00E4042D">
        <w:rPr>
          <w:rFonts w:ascii="冬青黑体简体中文 W3" w:eastAsia="冬青黑体简体中文 W3" w:hAnsi="冬青黑体简体中文 W3" w:hint="eastAsia"/>
          <w:sz w:val="24"/>
          <w:szCs w:val="22"/>
        </w:rPr>
        <w:lastRenderedPageBreak/>
        <w:t>3.</w:t>
      </w:r>
      <w:r w:rsidRPr="00E4042D">
        <w:rPr>
          <w:rFonts w:ascii="冬青黑体简体中文 W3" w:eastAsia="冬青黑体简体中文 W3" w:hAnsi="冬青黑体简体中文 W3"/>
          <w:sz w:val="24"/>
          <w:szCs w:val="22"/>
        </w:rPr>
        <w:t>2 上传图片</w:t>
      </w:r>
    </w:p>
    <w:p w:rsidR="00130E48" w:rsidRPr="00E4042D" w:rsidRDefault="009A4298" w:rsidP="009A4298">
      <w:pPr>
        <w:pStyle w:val="a3"/>
        <w:ind w:left="440" w:firstLineChars="0" w:firstLine="0"/>
        <w:jc w:val="center"/>
        <w:rPr>
          <w:rFonts w:ascii="冬青黑体简体中文 W3" w:hAnsi="冬青黑体简体中文 W3"/>
          <w:sz w:val="24"/>
          <w:szCs w:val="24"/>
        </w:rPr>
      </w:pPr>
      <w:r w:rsidRPr="00E4042D">
        <w:rPr>
          <w:rFonts w:ascii="冬青黑体简体中文 W3" w:hAnsi="冬青黑体简体中文 W3"/>
          <w:sz w:val="24"/>
          <w:szCs w:val="24"/>
        </w:rPr>
        <w:object w:dxaOrig="10980" w:dyaOrig="7185">
          <v:shape id="_x0000_i1026" type="#_x0000_t75" style="width:283.4pt;height:185.25pt" o:ole="">
            <v:imagedata r:id="rId8" o:title=""/>
          </v:shape>
          <o:OLEObject Type="Embed" ProgID="Visio.Drawing.15" ShapeID="_x0000_i1026" DrawAspect="Content" ObjectID="_1479588296" r:id="rId9"/>
        </w:object>
      </w:r>
    </w:p>
    <w:p w:rsidR="00BE0112" w:rsidRPr="00E4042D" w:rsidRDefault="00BE0112" w:rsidP="009A4298">
      <w:pPr>
        <w:rPr>
          <w:rFonts w:ascii="冬青黑体简体中文 W3" w:hAnsi="冬青黑体简体中文 W3"/>
        </w:rPr>
      </w:pPr>
      <w:r w:rsidRPr="00E4042D">
        <w:rPr>
          <w:rFonts w:ascii="冬青黑体简体中文 W3" w:hAnsi="冬青黑体简体中文 W3"/>
        </w:rPr>
        <w:t>位于网站右上角</w:t>
      </w:r>
    </w:p>
    <w:p w:rsidR="00130E48" w:rsidRPr="00E4042D" w:rsidRDefault="00130E48" w:rsidP="009A4298">
      <w:pPr>
        <w:pStyle w:val="2"/>
        <w:spacing w:before="240"/>
        <w:rPr>
          <w:rFonts w:ascii="冬青黑体简体中文 W3" w:eastAsia="冬青黑体简体中文 W3" w:hAnsi="冬青黑体简体中文 W3"/>
          <w:sz w:val="24"/>
          <w:szCs w:val="22"/>
        </w:rPr>
      </w:pPr>
      <w:r w:rsidRPr="00E4042D">
        <w:rPr>
          <w:rFonts w:ascii="冬青黑体简体中文 W3" w:eastAsia="冬青黑体简体中文 W3" w:hAnsi="冬青黑体简体中文 W3" w:hint="eastAsia"/>
          <w:sz w:val="24"/>
          <w:szCs w:val="22"/>
        </w:rPr>
        <w:t>3.</w:t>
      </w:r>
      <w:r w:rsidRPr="00E4042D">
        <w:rPr>
          <w:rFonts w:ascii="冬青黑体简体中文 W3" w:eastAsia="冬青黑体简体中文 W3" w:hAnsi="冬青黑体简体中文 W3"/>
          <w:sz w:val="24"/>
          <w:szCs w:val="22"/>
        </w:rPr>
        <w:t>3 浏览图片</w:t>
      </w:r>
    </w:p>
    <w:p w:rsidR="00130E48" w:rsidRPr="00E4042D" w:rsidRDefault="009A4298" w:rsidP="009A4298">
      <w:pPr>
        <w:pStyle w:val="a3"/>
        <w:ind w:left="440" w:firstLineChars="0" w:firstLine="0"/>
        <w:jc w:val="center"/>
        <w:rPr>
          <w:rFonts w:ascii="冬青黑体简体中文 W3" w:hAnsi="冬青黑体简体中文 W3"/>
        </w:rPr>
      </w:pPr>
      <w:r w:rsidRPr="00E4042D">
        <w:rPr>
          <w:rFonts w:ascii="冬青黑体简体中文 W3" w:hAnsi="冬青黑体简体中文 W3"/>
        </w:rPr>
        <w:object w:dxaOrig="8415" w:dyaOrig="7365">
          <v:shape id="_x0000_i1027" type="#_x0000_t75" style="width:283.4pt;height:247.65pt" o:ole="">
            <v:imagedata r:id="rId10" o:title=""/>
          </v:shape>
          <o:OLEObject Type="Embed" ProgID="Visio.Drawing.15" ShapeID="_x0000_i1027" DrawAspect="Content" ObjectID="_1479588297" r:id="rId11"/>
        </w:object>
      </w:r>
    </w:p>
    <w:p w:rsidR="00BE0112" w:rsidRPr="00E4042D" w:rsidRDefault="00BE0112" w:rsidP="009A4298">
      <w:pPr>
        <w:rPr>
          <w:rFonts w:ascii="冬青黑体简体中文 W3" w:hAnsi="冬青黑体简体中文 W3"/>
        </w:rPr>
      </w:pPr>
      <w:r w:rsidRPr="00E4042D">
        <w:rPr>
          <w:rFonts w:ascii="冬青黑体简体中文 W3" w:hAnsi="冬青黑体简体中文 W3"/>
        </w:rPr>
        <w:t>全局隐藏在左侧</w:t>
      </w:r>
    </w:p>
    <w:p w:rsidR="00130E48" w:rsidRPr="00E4042D" w:rsidRDefault="00130E48" w:rsidP="009A4298">
      <w:pPr>
        <w:pStyle w:val="2"/>
        <w:spacing w:before="240"/>
        <w:rPr>
          <w:rFonts w:ascii="冬青黑体简体中文 W3" w:eastAsia="冬青黑体简体中文 W3" w:hAnsi="冬青黑体简体中文 W3"/>
          <w:sz w:val="24"/>
          <w:szCs w:val="22"/>
        </w:rPr>
      </w:pPr>
      <w:r w:rsidRPr="00E4042D">
        <w:rPr>
          <w:rFonts w:ascii="冬青黑体简体中文 W3" w:eastAsia="冬青黑体简体中文 W3" w:hAnsi="冬青黑体简体中文 W3" w:hint="eastAsia"/>
          <w:sz w:val="24"/>
          <w:szCs w:val="22"/>
        </w:rPr>
        <w:lastRenderedPageBreak/>
        <w:t>3.</w:t>
      </w:r>
      <w:r w:rsidRPr="00E4042D">
        <w:rPr>
          <w:rFonts w:ascii="冬青黑体简体中文 W3" w:eastAsia="冬青黑体简体中文 W3" w:hAnsi="冬青黑体简体中文 W3"/>
          <w:sz w:val="24"/>
          <w:szCs w:val="22"/>
        </w:rPr>
        <w:t>4</w:t>
      </w:r>
      <w:r w:rsidR="000F0A27" w:rsidRPr="00E4042D">
        <w:rPr>
          <w:rFonts w:ascii="冬青黑体简体中文 W3" w:eastAsia="冬青黑体简体中文 W3" w:hAnsi="冬青黑体简体中文 W3"/>
          <w:sz w:val="24"/>
          <w:szCs w:val="22"/>
        </w:rPr>
        <w:t xml:space="preserve"> 管理图片</w:t>
      </w:r>
    </w:p>
    <w:p w:rsidR="000F0A27" w:rsidRPr="00E4042D" w:rsidRDefault="009A4298" w:rsidP="009A4298">
      <w:pPr>
        <w:pStyle w:val="a3"/>
        <w:ind w:left="440" w:firstLineChars="0" w:firstLine="0"/>
        <w:jc w:val="center"/>
        <w:rPr>
          <w:rFonts w:ascii="冬青黑体简体中文 W3" w:hAnsi="冬青黑体简体中文 W3"/>
          <w:sz w:val="24"/>
          <w:szCs w:val="24"/>
        </w:rPr>
      </w:pPr>
      <w:r w:rsidRPr="00E4042D">
        <w:rPr>
          <w:rFonts w:ascii="冬青黑体简体中文 W3" w:hAnsi="冬青黑体简体中文 W3"/>
        </w:rPr>
        <w:object w:dxaOrig="11520" w:dyaOrig="8550">
          <v:shape id="_x0000_i1028" type="#_x0000_t75" style="width:283.4pt;height:210.05pt" o:ole="">
            <v:imagedata r:id="rId12" o:title=""/>
          </v:shape>
          <o:OLEObject Type="Embed" ProgID="Visio.Drawing.15" ShapeID="_x0000_i1028" DrawAspect="Content" ObjectID="_1479588298" r:id="rId13"/>
        </w:object>
      </w:r>
    </w:p>
    <w:p w:rsidR="000F0A27" w:rsidRPr="00E4042D" w:rsidRDefault="000F0A27" w:rsidP="009A4298">
      <w:pPr>
        <w:pStyle w:val="2"/>
        <w:spacing w:before="240"/>
        <w:rPr>
          <w:rFonts w:ascii="冬青黑体简体中文 W3" w:eastAsia="冬青黑体简体中文 W3" w:hAnsi="冬青黑体简体中文 W3"/>
          <w:sz w:val="24"/>
          <w:szCs w:val="22"/>
        </w:rPr>
      </w:pPr>
      <w:r w:rsidRPr="00E4042D">
        <w:rPr>
          <w:rFonts w:ascii="冬青黑体简体中文 W3" w:eastAsia="冬青黑体简体中文 W3" w:hAnsi="冬青黑体简体中文 W3" w:hint="eastAsia"/>
          <w:sz w:val="24"/>
          <w:szCs w:val="22"/>
        </w:rPr>
        <w:t>3.</w:t>
      </w:r>
      <w:r w:rsidRPr="00E4042D">
        <w:rPr>
          <w:rFonts w:ascii="冬青黑体简体中文 W3" w:eastAsia="冬青黑体简体中文 W3" w:hAnsi="冬青黑体简体中文 W3"/>
          <w:sz w:val="24"/>
          <w:szCs w:val="22"/>
        </w:rPr>
        <w:t>5 分享图片</w:t>
      </w:r>
    </w:p>
    <w:p w:rsidR="000F0A27" w:rsidRPr="00E4042D" w:rsidRDefault="009A4298" w:rsidP="009A4298">
      <w:pPr>
        <w:pStyle w:val="a3"/>
        <w:ind w:left="440" w:firstLineChars="0" w:firstLine="0"/>
        <w:jc w:val="center"/>
        <w:rPr>
          <w:rFonts w:ascii="冬青黑体简体中文 W3" w:hAnsi="冬青黑体简体中文 W3"/>
          <w:sz w:val="24"/>
          <w:szCs w:val="24"/>
        </w:rPr>
      </w:pPr>
      <w:r w:rsidRPr="00E4042D">
        <w:rPr>
          <w:rFonts w:ascii="冬青黑体简体中文 W3" w:hAnsi="冬青黑体简体中文 W3"/>
        </w:rPr>
        <w:object w:dxaOrig="11715" w:dyaOrig="7935">
          <v:shape id="_x0000_i1029" type="#_x0000_t75" style="width:283.4pt;height:192.6pt" o:ole="">
            <v:imagedata r:id="rId14" o:title=""/>
          </v:shape>
          <o:OLEObject Type="Embed" ProgID="Visio.Drawing.15" ShapeID="_x0000_i1029" DrawAspect="Content" ObjectID="_1479588299" r:id="rId15"/>
        </w:object>
      </w:r>
    </w:p>
    <w:p w:rsidR="000F0A27" w:rsidRPr="00E4042D" w:rsidRDefault="000F0A27" w:rsidP="009A4298">
      <w:pPr>
        <w:pStyle w:val="2"/>
        <w:spacing w:before="240"/>
        <w:rPr>
          <w:rFonts w:ascii="冬青黑体简体中文 W3" w:eastAsia="冬青黑体简体中文 W3" w:hAnsi="冬青黑体简体中文 W3"/>
          <w:sz w:val="24"/>
          <w:szCs w:val="22"/>
        </w:rPr>
      </w:pPr>
      <w:r w:rsidRPr="00E4042D">
        <w:rPr>
          <w:rFonts w:ascii="冬青黑体简体中文 W3" w:eastAsia="冬青黑体简体中文 W3" w:hAnsi="冬青黑体简体中文 W3" w:hint="eastAsia"/>
          <w:sz w:val="24"/>
          <w:szCs w:val="22"/>
        </w:rPr>
        <w:lastRenderedPageBreak/>
        <w:t>3.</w:t>
      </w:r>
      <w:r w:rsidRPr="00E4042D">
        <w:rPr>
          <w:rFonts w:ascii="冬青黑体简体中文 W3" w:eastAsia="冬青黑体简体中文 W3" w:hAnsi="冬青黑体简体中文 W3"/>
          <w:sz w:val="24"/>
          <w:szCs w:val="22"/>
        </w:rPr>
        <w:t>6 社交</w:t>
      </w:r>
    </w:p>
    <w:p w:rsidR="000F0A27" w:rsidRPr="00E4042D" w:rsidRDefault="009A4298" w:rsidP="009A4298">
      <w:pPr>
        <w:pStyle w:val="a3"/>
        <w:ind w:left="440" w:firstLineChars="0" w:firstLine="0"/>
        <w:jc w:val="center"/>
        <w:rPr>
          <w:rFonts w:ascii="冬青黑体简体中文 W3" w:hAnsi="冬青黑体简体中文 W3"/>
          <w:sz w:val="24"/>
          <w:szCs w:val="24"/>
        </w:rPr>
      </w:pPr>
      <w:r w:rsidRPr="00E4042D">
        <w:rPr>
          <w:rFonts w:ascii="冬青黑体简体中文 W3" w:hAnsi="冬青黑体简体中文 W3"/>
        </w:rPr>
        <w:object w:dxaOrig="12420" w:dyaOrig="8265">
          <v:shape id="_x0000_i1030" type="#_x0000_t75" style="width:283.85pt;height:188.95pt" o:ole="">
            <v:imagedata r:id="rId16" o:title=""/>
          </v:shape>
          <o:OLEObject Type="Embed" ProgID="Visio.Drawing.15" ShapeID="_x0000_i1030" DrawAspect="Content" ObjectID="_1479588300" r:id="rId17"/>
        </w:object>
      </w:r>
    </w:p>
    <w:p w:rsidR="00BE0112" w:rsidRPr="00E4042D" w:rsidRDefault="00BE0112" w:rsidP="009A4298">
      <w:pPr>
        <w:rPr>
          <w:rFonts w:ascii="冬青黑体简体中文 W3" w:hAnsi="冬青黑体简体中文 W3"/>
        </w:rPr>
      </w:pPr>
      <w:r w:rsidRPr="00E4042D">
        <w:rPr>
          <w:rFonts w:ascii="冬青黑体简体中文 W3" w:hAnsi="冬青黑体简体中文 W3"/>
        </w:rPr>
        <w:t>可</w:t>
      </w:r>
      <w:r w:rsidR="00A93D5C" w:rsidRPr="00E4042D">
        <w:rPr>
          <w:rFonts w:ascii="冬青黑体简体中文 W3" w:hAnsi="冬青黑体简体中文 W3"/>
        </w:rPr>
        <w:t>由群组、</w:t>
      </w:r>
      <w:r w:rsidRPr="00E4042D">
        <w:rPr>
          <w:rFonts w:ascii="冬青黑体简体中文 W3" w:hAnsi="冬青黑体简体中文 W3"/>
        </w:rPr>
        <w:t>设置</w:t>
      </w:r>
      <w:r w:rsidR="00A93D5C" w:rsidRPr="00E4042D">
        <w:rPr>
          <w:rFonts w:ascii="冬青黑体简体中文 W3" w:hAnsi="冬青黑体简体中文 W3"/>
        </w:rPr>
        <w:t>、分享图片</w:t>
      </w:r>
      <w:r w:rsidRPr="00E4042D">
        <w:rPr>
          <w:rFonts w:ascii="冬青黑体简体中文 W3" w:hAnsi="冬青黑体简体中文 W3"/>
        </w:rPr>
        <w:t>模块激活</w:t>
      </w:r>
    </w:p>
    <w:p w:rsidR="00BE0112" w:rsidRPr="00E4042D" w:rsidRDefault="00BE0112" w:rsidP="00F07ADE">
      <w:pPr>
        <w:pStyle w:val="a3"/>
        <w:spacing w:line="400" w:lineRule="exact"/>
        <w:ind w:left="440" w:firstLineChars="0" w:firstLine="0"/>
        <w:rPr>
          <w:rFonts w:ascii="冬青黑体简体中文 W3" w:hAnsi="冬青黑体简体中文 W3"/>
          <w:sz w:val="24"/>
          <w:szCs w:val="24"/>
        </w:rPr>
      </w:pPr>
    </w:p>
    <w:p w:rsidR="000F0A27" w:rsidRPr="00E4042D" w:rsidRDefault="000F0A27" w:rsidP="009A4298">
      <w:pPr>
        <w:pStyle w:val="2"/>
        <w:spacing w:before="240"/>
        <w:rPr>
          <w:rFonts w:ascii="冬青黑体简体中文 W3" w:eastAsia="冬青黑体简体中文 W3" w:hAnsi="冬青黑体简体中文 W3"/>
          <w:sz w:val="24"/>
          <w:szCs w:val="22"/>
        </w:rPr>
      </w:pPr>
      <w:r w:rsidRPr="00E4042D">
        <w:rPr>
          <w:rFonts w:ascii="冬青黑体简体中文 W3" w:eastAsia="冬青黑体简体中文 W3" w:hAnsi="冬青黑体简体中文 W3" w:hint="eastAsia"/>
          <w:sz w:val="24"/>
          <w:szCs w:val="22"/>
        </w:rPr>
        <w:t>3.</w:t>
      </w:r>
      <w:r w:rsidRPr="00E4042D">
        <w:rPr>
          <w:rFonts w:ascii="冬青黑体简体中文 W3" w:eastAsia="冬青黑体简体中文 W3" w:hAnsi="冬青黑体简体中文 W3"/>
          <w:sz w:val="24"/>
          <w:szCs w:val="22"/>
        </w:rPr>
        <w:t>7 账户</w:t>
      </w:r>
    </w:p>
    <w:p w:rsidR="00315647" w:rsidRPr="00E4042D" w:rsidRDefault="009A4298" w:rsidP="009A4298">
      <w:pPr>
        <w:pStyle w:val="a3"/>
        <w:ind w:left="440" w:firstLineChars="0" w:firstLine="0"/>
        <w:jc w:val="center"/>
        <w:rPr>
          <w:rFonts w:ascii="冬青黑体简体中文 W3" w:hAnsi="冬青黑体简体中文 W3"/>
          <w:sz w:val="24"/>
          <w:szCs w:val="24"/>
        </w:rPr>
      </w:pPr>
      <w:r w:rsidRPr="00E4042D">
        <w:rPr>
          <w:rFonts w:ascii="冬青黑体简体中文 W3" w:hAnsi="冬青黑体简体中文 W3"/>
        </w:rPr>
        <w:object w:dxaOrig="11580" w:dyaOrig="8265">
          <v:shape id="_x0000_i1031" type="#_x0000_t75" style="width:283.85pt;height:201.8pt" o:ole="">
            <v:imagedata r:id="rId18" o:title=""/>
          </v:shape>
          <o:OLEObject Type="Embed" ProgID="Visio.Drawing.15" ShapeID="_x0000_i1031" DrawAspect="Content" ObjectID="_1479588301" r:id="rId19"/>
        </w:object>
      </w:r>
    </w:p>
    <w:sectPr w:rsidR="00315647" w:rsidRPr="00E4042D" w:rsidSect="009A4298">
      <w:pgSz w:w="11906" w:h="16838" w:code="9"/>
      <w:pgMar w:top="1134" w:right="1418" w:bottom="1134" w:left="1418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冬青黑体简体中文 W3">
    <w:panose1 w:val="00000000000000000000"/>
    <w:charset w:val="86"/>
    <w:family w:val="swiss"/>
    <w:notTrueType/>
    <w:pitch w:val="variable"/>
    <w:sig w:usb0="A00002BF" w:usb1="1ACF7CFA" w:usb2="00000016" w:usb3="00000000" w:csb0="00060007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  <w:font w:name="Source Han Sans Bold">
    <w:panose1 w:val="00000000000000000000"/>
    <w:charset w:val="86"/>
    <w:family w:val="swiss"/>
    <w:notTrueType/>
    <w:pitch w:val="variable"/>
    <w:sig w:usb0="30000207" w:usb1="2BDF3C10" w:usb2="00000016" w:usb3="00000000" w:csb0="002E0107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DD67C1A"/>
    <w:multiLevelType w:val="hybridMultilevel"/>
    <w:tmpl w:val="22683E9E"/>
    <w:lvl w:ilvl="0" w:tplc="D3ECA7DC">
      <w:start w:val="1"/>
      <w:numFmt w:val="chineseCountingThousand"/>
      <w:suff w:val="space"/>
      <w:lvlText w:val="%1、"/>
      <w:lvlJc w:val="left"/>
      <w:pPr>
        <w:ind w:left="0" w:firstLine="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1">
    <w:nsid w:val="24492BF7"/>
    <w:multiLevelType w:val="hybridMultilevel"/>
    <w:tmpl w:val="DB4A3F2E"/>
    <w:lvl w:ilvl="0" w:tplc="1624AA6E">
      <w:start w:val="1"/>
      <w:numFmt w:val="japaneseCounting"/>
      <w:lvlText w:val="%1、"/>
      <w:lvlJc w:val="left"/>
      <w:pPr>
        <w:ind w:left="116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80" w:hanging="420"/>
      </w:pPr>
    </w:lvl>
    <w:lvl w:ilvl="2" w:tplc="0409001B" w:tentative="1">
      <w:start w:val="1"/>
      <w:numFmt w:val="lowerRoman"/>
      <w:lvlText w:val="%3."/>
      <w:lvlJc w:val="right"/>
      <w:pPr>
        <w:ind w:left="1700" w:hanging="420"/>
      </w:pPr>
    </w:lvl>
    <w:lvl w:ilvl="3" w:tplc="0409000F" w:tentative="1">
      <w:start w:val="1"/>
      <w:numFmt w:val="decimal"/>
      <w:lvlText w:val="%4."/>
      <w:lvlJc w:val="left"/>
      <w:pPr>
        <w:ind w:left="2120" w:hanging="420"/>
      </w:pPr>
    </w:lvl>
    <w:lvl w:ilvl="4" w:tplc="04090019" w:tentative="1">
      <w:start w:val="1"/>
      <w:numFmt w:val="lowerLetter"/>
      <w:lvlText w:val="%5)"/>
      <w:lvlJc w:val="left"/>
      <w:pPr>
        <w:ind w:left="2540" w:hanging="420"/>
      </w:pPr>
    </w:lvl>
    <w:lvl w:ilvl="5" w:tplc="0409001B" w:tentative="1">
      <w:start w:val="1"/>
      <w:numFmt w:val="lowerRoman"/>
      <w:lvlText w:val="%6."/>
      <w:lvlJc w:val="right"/>
      <w:pPr>
        <w:ind w:left="2960" w:hanging="420"/>
      </w:pPr>
    </w:lvl>
    <w:lvl w:ilvl="6" w:tplc="0409000F" w:tentative="1">
      <w:start w:val="1"/>
      <w:numFmt w:val="decimal"/>
      <w:lvlText w:val="%7."/>
      <w:lvlJc w:val="left"/>
      <w:pPr>
        <w:ind w:left="3380" w:hanging="420"/>
      </w:pPr>
    </w:lvl>
    <w:lvl w:ilvl="7" w:tplc="04090019" w:tentative="1">
      <w:start w:val="1"/>
      <w:numFmt w:val="lowerLetter"/>
      <w:lvlText w:val="%8)"/>
      <w:lvlJc w:val="left"/>
      <w:pPr>
        <w:ind w:left="3800" w:hanging="420"/>
      </w:pPr>
    </w:lvl>
    <w:lvl w:ilvl="8" w:tplc="0409001B" w:tentative="1">
      <w:start w:val="1"/>
      <w:numFmt w:val="lowerRoman"/>
      <w:lvlText w:val="%9."/>
      <w:lvlJc w:val="right"/>
      <w:pPr>
        <w:ind w:left="4220" w:hanging="420"/>
      </w:pPr>
    </w:lvl>
  </w:abstractNum>
  <w:abstractNum w:abstractNumId="2">
    <w:nsid w:val="7FC866E0"/>
    <w:multiLevelType w:val="hybridMultilevel"/>
    <w:tmpl w:val="DE8AFAE2"/>
    <w:lvl w:ilvl="0" w:tplc="83549DBC">
      <w:start w:val="1"/>
      <w:numFmt w:val="japaneseCounting"/>
      <w:lvlText w:val="%1、"/>
      <w:lvlJc w:val="left"/>
      <w:pPr>
        <w:ind w:left="132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252" w:hanging="420"/>
      </w:pPr>
    </w:lvl>
    <w:lvl w:ilvl="2" w:tplc="0409001B" w:tentative="1">
      <w:start w:val="1"/>
      <w:numFmt w:val="lowerRoman"/>
      <w:lvlText w:val="%3."/>
      <w:lvlJc w:val="right"/>
      <w:pPr>
        <w:ind w:left="672" w:hanging="420"/>
      </w:pPr>
    </w:lvl>
    <w:lvl w:ilvl="3" w:tplc="0409000F" w:tentative="1">
      <w:start w:val="1"/>
      <w:numFmt w:val="decimal"/>
      <w:lvlText w:val="%4."/>
      <w:lvlJc w:val="left"/>
      <w:pPr>
        <w:ind w:left="1092" w:hanging="420"/>
      </w:pPr>
    </w:lvl>
    <w:lvl w:ilvl="4" w:tplc="04090019" w:tentative="1">
      <w:start w:val="1"/>
      <w:numFmt w:val="lowerLetter"/>
      <w:lvlText w:val="%5)"/>
      <w:lvlJc w:val="left"/>
      <w:pPr>
        <w:ind w:left="1512" w:hanging="420"/>
      </w:pPr>
    </w:lvl>
    <w:lvl w:ilvl="5" w:tplc="0409001B" w:tentative="1">
      <w:start w:val="1"/>
      <w:numFmt w:val="lowerRoman"/>
      <w:lvlText w:val="%6."/>
      <w:lvlJc w:val="right"/>
      <w:pPr>
        <w:ind w:left="1932" w:hanging="420"/>
      </w:pPr>
    </w:lvl>
    <w:lvl w:ilvl="6" w:tplc="0409000F" w:tentative="1">
      <w:start w:val="1"/>
      <w:numFmt w:val="decimal"/>
      <w:lvlText w:val="%7."/>
      <w:lvlJc w:val="left"/>
      <w:pPr>
        <w:ind w:left="2352" w:hanging="420"/>
      </w:pPr>
    </w:lvl>
    <w:lvl w:ilvl="7" w:tplc="04090019" w:tentative="1">
      <w:start w:val="1"/>
      <w:numFmt w:val="lowerLetter"/>
      <w:lvlText w:val="%8)"/>
      <w:lvlJc w:val="left"/>
      <w:pPr>
        <w:ind w:left="2772" w:hanging="420"/>
      </w:pPr>
    </w:lvl>
    <w:lvl w:ilvl="8" w:tplc="0409001B" w:tentative="1">
      <w:start w:val="1"/>
      <w:numFmt w:val="lowerRoman"/>
      <w:lvlText w:val="%9."/>
      <w:lvlJc w:val="right"/>
      <w:pPr>
        <w:ind w:left="3192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4"/>
  <w:embedTrueTypeFonts/>
  <w:saveSubsetFont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315647"/>
    <w:rsid w:val="000F0A27"/>
    <w:rsid w:val="00130E48"/>
    <w:rsid w:val="00315647"/>
    <w:rsid w:val="003D39FD"/>
    <w:rsid w:val="004E3A27"/>
    <w:rsid w:val="009309BC"/>
    <w:rsid w:val="009A4298"/>
    <w:rsid w:val="00A93D5C"/>
    <w:rsid w:val="00BE0112"/>
    <w:rsid w:val="00C424DD"/>
    <w:rsid w:val="00D10E6C"/>
    <w:rsid w:val="00D640C4"/>
    <w:rsid w:val="00E4042D"/>
    <w:rsid w:val="00F07ADE"/>
    <w:rsid w:val="00F30F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5A411033-7D8B-4EF8-BA99-30F9FE8A34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A4298"/>
    <w:pPr>
      <w:widowControl w:val="0"/>
      <w:jc w:val="both"/>
    </w:pPr>
    <w:rPr>
      <w:rFonts w:eastAsia="冬青黑体简体中文 W3"/>
      <w:sz w:val="22"/>
    </w:rPr>
  </w:style>
  <w:style w:type="paragraph" w:styleId="1">
    <w:name w:val="heading 1"/>
    <w:basedOn w:val="a"/>
    <w:next w:val="a"/>
    <w:link w:val="1Char"/>
    <w:uiPriority w:val="9"/>
    <w:qFormat/>
    <w:rsid w:val="00F07ADE"/>
    <w:pPr>
      <w:keepNext/>
      <w:keepLines/>
      <w:outlineLvl w:val="0"/>
    </w:pPr>
    <w:rPr>
      <w:b/>
      <w:bCs/>
      <w:kern w:val="44"/>
      <w:sz w:val="28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F07ADE"/>
    <w:pPr>
      <w:keepNext/>
      <w:keepLines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130E48"/>
    <w:pPr>
      <w:ind w:firstLineChars="200" w:firstLine="420"/>
    </w:pPr>
  </w:style>
  <w:style w:type="character" w:customStyle="1" w:styleId="1Char">
    <w:name w:val="标题 1 Char"/>
    <w:basedOn w:val="a0"/>
    <w:link w:val="1"/>
    <w:uiPriority w:val="9"/>
    <w:rsid w:val="00F07ADE"/>
    <w:rPr>
      <w:rFonts w:eastAsia="冬青黑体简体中文 W3"/>
      <w:b/>
      <w:bCs/>
      <w:kern w:val="44"/>
      <w:sz w:val="28"/>
      <w:szCs w:val="44"/>
    </w:rPr>
  </w:style>
  <w:style w:type="character" w:customStyle="1" w:styleId="2Char">
    <w:name w:val="标题 2 Char"/>
    <w:basedOn w:val="a0"/>
    <w:link w:val="2"/>
    <w:uiPriority w:val="9"/>
    <w:rsid w:val="00F07ADE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No Spacing"/>
    <w:uiPriority w:val="1"/>
    <w:qFormat/>
    <w:rsid w:val="00F07ADE"/>
    <w:pPr>
      <w:widowControl w:val="0"/>
      <w:jc w:val="both"/>
    </w:pPr>
  </w:style>
  <w:style w:type="character" w:styleId="a5">
    <w:name w:val="Intense Reference"/>
    <w:basedOn w:val="a0"/>
    <w:uiPriority w:val="32"/>
    <w:qFormat/>
    <w:rsid w:val="009A4298"/>
    <w:rPr>
      <w:b/>
      <w:bCs/>
      <w:smallCaps/>
      <w:color w:val="5B9BD5" w:themeColor="accent1"/>
      <w:spacing w:val="5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__4.vsdx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__1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__6.vsdx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__3.vsdx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__5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__7.vsdx"/><Relationship Id="rId4" Type="http://schemas.openxmlformats.org/officeDocument/2006/relationships/settings" Target="settings.xml"/><Relationship Id="rId9" Type="http://schemas.openxmlformats.org/officeDocument/2006/relationships/package" Target="embeddings/Microsoft_Visio___2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E26F08B-2384-488B-9419-2519AD2DFE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0</TotalTime>
  <Pages>5</Pages>
  <Words>137</Words>
  <Characters>786</Characters>
  <Application>Microsoft Office Word</Application>
  <DocSecurity>0</DocSecurity>
  <Lines>6</Lines>
  <Paragraphs>1</Paragraphs>
  <ScaleCrop>false</ScaleCrop>
  <Company/>
  <LinksUpToDate>false</LinksUpToDate>
  <CharactersWithSpaces>92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夏禹</dc:creator>
  <cp:keywords/>
  <dc:description/>
  <cp:lastModifiedBy>夏禹</cp:lastModifiedBy>
  <cp:revision>6</cp:revision>
  <dcterms:created xsi:type="dcterms:W3CDTF">2014-10-09T15:39:00Z</dcterms:created>
  <dcterms:modified xsi:type="dcterms:W3CDTF">2014-12-08T15:58:00Z</dcterms:modified>
</cp:coreProperties>
</file>